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Студент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подпись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r w:rsidRPr="0070019B">
              <w:rPr>
                <w:sz w:val="24"/>
              </w:rPr>
              <w:t>Руководитель</w:t>
            </w:r>
            <w:r w:rsidRPr="0070019B">
              <w:rPr>
                <w:spacing w:val="-7"/>
                <w:sz w:val="24"/>
              </w:rPr>
              <w:t xml:space="preserve"> </w:t>
            </w:r>
            <w:r w:rsidRPr="0070019B">
              <w:rPr>
                <w:spacing w:val="-2"/>
                <w:sz w:val="24"/>
              </w:rPr>
              <w:t>курсового</w:t>
            </w:r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проекта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r w:rsidRPr="0070019B">
              <w:rPr>
                <w:spacing w:val="-2"/>
                <w:sz w:val="24"/>
              </w:rPr>
              <w:t>Беликова</w:t>
            </w:r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подпись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r w:rsidRPr="00A41F44">
              <w:rPr>
                <w:spacing w:val="-2"/>
                <w:sz w:val="24"/>
              </w:rPr>
              <w:t>Студент</w:t>
            </w:r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 w:rsidRPr="00507FC4">
        <w:rPr>
          <w:rFonts w:ascii="Times New Roman" w:hAnsi="Times New Roman" w:cs="Times New Roman"/>
          <w:sz w:val="24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r w:rsidRPr="00A41F44">
        <w:rPr>
          <w:rFonts w:ascii="Times New Roman" w:hAnsi="Times New Roman" w:cs="Times New Roman"/>
          <w:spacing w:val="-2"/>
          <w:sz w:val="24"/>
        </w:rPr>
        <w:t>нед</w:t>
      </w:r>
      <w:r>
        <w:rPr>
          <w:rFonts w:ascii="Times New Roman" w:hAnsi="Times New Roman" w:cs="Times New Roman"/>
          <w:spacing w:val="-2"/>
          <w:sz w:val="24"/>
        </w:rPr>
        <w:t>.</w:t>
      </w:r>
    </w:p>
    <w:p w14:paraId="7EA97186" w14:textId="77777777" w:rsidR="00C466E3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  <w:sectPr w:rsidR="00C466E3" w:rsidSect="00C466E3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p w14:paraId="59F507AF" w14:textId="31860CE5" w:rsidR="0047396B" w:rsidRPr="0000489C" w:rsidRDefault="0047396B" w:rsidP="00C466E3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right="2125"/>
        <w:rPr>
          <w:rFonts w:ascii="Times New Roman" w:hAnsi="Times New Roman" w:cs="Times New Roman"/>
          <w:sz w:val="24"/>
        </w:rPr>
      </w:pP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="00E14866"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="00E14866"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0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="00E14866"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2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="00E14866"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="00E14866"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="00E14866"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9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8C1581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="00E14866"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="00E14866" w:rsidRPr="00E14866">
              <w:rPr>
                <w:rStyle w:val="ae"/>
                <w:sz w:val="26"/>
                <w:szCs w:val="26"/>
              </w:rPr>
              <w:t>ЗАКЛЮЧ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6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="00E14866"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="00E14866" w:rsidRPr="00E14866">
              <w:rPr>
                <w:rStyle w:val="ae"/>
                <w:sz w:val="26"/>
                <w:szCs w:val="26"/>
              </w:rPr>
              <w:t>ПРИЛОЖЕНИЕ А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8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8C1581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="00E14866" w:rsidRPr="00E14866">
              <w:rPr>
                <w:rStyle w:val="ae"/>
                <w:sz w:val="26"/>
                <w:szCs w:val="26"/>
              </w:rPr>
              <w:t>ПРИЛОЖЕНИЕ</w:t>
            </w:r>
            <w:r w:rsidR="00E14866"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="00E14866" w:rsidRPr="00E14866">
              <w:rPr>
                <w:rStyle w:val="ae"/>
                <w:sz w:val="26"/>
                <w:szCs w:val="26"/>
              </w:rPr>
              <w:t>Б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3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0BEC561F" w:rsidR="00E13C4C" w:rsidRDefault="00CB26BE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</w:t>
      </w:r>
      <w:r w:rsidRPr="00CB26BE">
        <w:t>;</w:t>
      </w:r>
    </w:p>
    <w:p w14:paraId="47D0AD71" w14:textId="680725C9" w:rsidR="00E13C4C" w:rsidRDefault="00CB26BE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8FA9B26" w:rsidR="00E13C4C" w:rsidRDefault="00CB26BE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</w:t>
      </w:r>
      <w:r w:rsidRPr="00CB26BE">
        <w:t>;</w:t>
      </w:r>
    </w:p>
    <w:p w14:paraId="5E4E594B" w14:textId="4DE5B520" w:rsidR="00E13C4C" w:rsidRDefault="00CB26BE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647DC2BA" w:rsidR="00E13C4C" w:rsidRDefault="00CB26BE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</w:t>
      </w:r>
      <w:r w:rsidRPr="00CB26BE">
        <w:t>;</w:t>
      </w:r>
    </w:p>
    <w:p w14:paraId="56C3627C" w14:textId="06097EA2" w:rsidR="00E13C4C" w:rsidRDefault="00CB26BE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</w:t>
      </w:r>
      <w:r w:rsidRPr="00CB26BE">
        <w:t>;</w:t>
      </w:r>
    </w:p>
    <w:p w14:paraId="1BE96710" w14:textId="72F28386" w:rsidR="00E13C4C" w:rsidRDefault="00CB26BE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35FE899C" w:rsidR="00E13C4C" w:rsidRDefault="00CB26BE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</w:t>
      </w:r>
      <w:r w:rsidRPr="00CB26BE">
        <w:t>;</w:t>
      </w:r>
    </w:p>
    <w:p w14:paraId="213A56B7" w14:textId="432A5BD6" w:rsidR="00E13C4C" w:rsidRDefault="00CB26BE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8C1581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8C1581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B775A94" w:rsidR="00C50C40" w:rsidRPr="00C50C40" w:rsidRDefault="007D621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Pr="00A54E3E">
        <w:t>;</w:t>
      </w:r>
    </w:p>
    <w:p w14:paraId="363E5AC7" w14:textId="1FC12ED2" w:rsidR="00C50C40" w:rsidRDefault="007D621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>
        <w:t>4</w:t>
      </w:r>
      <w:r w:rsidRPr="00C50C40">
        <w:t xml:space="preserve"> гб оперативной памяти (ram)</w:t>
      </w:r>
      <w:r w:rsidRPr="00A54E3E">
        <w:t>;</w:t>
      </w:r>
    </w:p>
    <w:p w14:paraId="17505977" w14:textId="5B4C8BC2" w:rsidR="00C50C40" w:rsidRPr="00C50C40" w:rsidRDefault="007D621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Pr="006213D1">
        <w:t>50</w:t>
      </w:r>
      <w:r>
        <w:t xml:space="preserve"> гб свободного дискового пространства</w:t>
      </w:r>
      <w:r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5FDC8A73" w:rsidR="00C50C40" w:rsidRDefault="007D6210" w:rsidP="00B82AED">
      <w:pPr>
        <w:pStyle w:val="11"/>
        <w:numPr>
          <w:ilvl w:val="0"/>
          <w:numId w:val="5"/>
        </w:numPr>
      </w:pPr>
      <w:r>
        <w:t>python 3.x (поддержка python 3.6 и выше)</w:t>
      </w:r>
      <w:r w:rsidRPr="00A54E3E">
        <w:t>;</w:t>
      </w:r>
    </w:p>
    <w:p w14:paraId="790297E2" w14:textId="1C4DF235" w:rsidR="00C50C40" w:rsidRPr="008A18BE" w:rsidRDefault="007D621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>
        <w:rPr>
          <w:lang w:val="en-US"/>
        </w:rPr>
        <w:t>, customtkinter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805768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1ECCB385" w:rsidR="006509EE" w:rsidRPr="004C303E" w:rsidRDefault="006509EE" w:rsidP="00A342A2">
      <w:pPr>
        <w:pStyle w:val="a5"/>
      </w:pPr>
      <w:r w:rsidRPr="004C303E">
        <w:t>Таблица 2.1</w:t>
      </w:r>
      <w:r w:rsidR="00B2524D">
        <w:t xml:space="preserve"> – Подпрограммы</w:t>
      </w:r>
      <w:r w:rsidR="008E56C1">
        <w:t>,</w:t>
      </w:r>
      <w:r w:rsidR="00B2524D">
        <w:t xml:space="preserve"> используемые в программ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E89CA66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6627C565" w:rsidR="004C303E" w:rsidRDefault="004C303E" w:rsidP="00A342A2">
      <w:pPr>
        <w:pStyle w:val="a5"/>
      </w:pPr>
      <w:r>
        <w:t>Таблица 2.2</w:t>
      </w:r>
      <w:r w:rsidR="00556A9E">
        <w:t xml:space="preserve"> – </w:t>
      </w:r>
      <w:r w:rsidR="008E56C1">
        <w:t>Переменные,</w:t>
      </w:r>
      <w:r w:rsidR="00556A9E">
        <w:t xml:space="preserve"> используемые в программ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161AE720" w:rsidR="00B332F9" w:rsidRDefault="004A22C8">
      <w:r>
        <w:object w:dxaOrig="8986" w:dyaOrig="8550" w14:anchorId="54C49F2A">
          <v:shape id="_x0000_i1026" type="#_x0000_t75" style="width:449.6pt;height:427.8pt" o:ole="">
            <v:imagedata r:id="rId10" o:title=""/>
          </v:shape>
          <o:OLEObject Type="Embed" ProgID="Visio.Drawing.15" ShapeID="_x0000_i1026" DrawAspect="Content" ObjectID="_1760805769" r:id="rId11"/>
        </w:object>
      </w:r>
    </w:p>
    <w:p w14:paraId="6918CC81" w14:textId="77777777" w:rsidR="00B332F9" w:rsidRDefault="00B332F9">
      <w:r>
        <w:br w:type="page"/>
      </w:r>
    </w:p>
    <w:p w14:paraId="08CFBBB5" w14:textId="1947577B" w:rsidR="00B332F9" w:rsidRPr="00A84CA1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  <w:r w:rsidR="00A84CA1">
        <w:t xml:space="preserve"> </w:t>
      </w:r>
      <w:r w:rsidR="00A84CA1">
        <w:rPr>
          <w:lang w:val="en-US"/>
        </w:rPr>
        <w:t>gauss</w:t>
      </w:r>
      <w:r w:rsidR="00A84CA1" w:rsidRPr="00A84CA1">
        <w:t>_</w:t>
      </w:r>
      <w:r w:rsidR="00A84CA1">
        <w:rPr>
          <w:lang w:val="en-US"/>
        </w:rPr>
        <w:t>elimination</w:t>
      </w:r>
      <w:r w:rsidR="00A84CA1" w:rsidRPr="00A84CA1">
        <w:t>()</w:t>
      </w:r>
    </w:p>
    <w:p w14:paraId="74B2AF4D" w14:textId="1E850AA2" w:rsidR="00952426" w:rsidRDefault="00A84CA1" w:rsidP="00B332F9">
      <w:pPr>
        <w:pStyle w:val="11"/>
        <w:ind w:firstLine="0"/>
        <w:jc w:val="center"/>
        <w:rPr>
          <w:sz w:val="36"/>
        </w:rPr>
      </w:pPr>
      <w:r>
        <w:object w:dxaOrig="4591" w:dyaOrig="10246" w14:anchorId="69A5F3C0">
          <v:shape id="_x0000_i1029" type="#_x0000_t75" style="width:229.4pt;height:512.35pt" o:ole="">
            <v:imagedata r:id="rId12" o:title=""/>
          </v:shape>
          <o:OLEObject Type="Embed" ProgID="Visio.Drawing.15" ShapeID="_x0000_i1029" DrawAspect="Content" ObjectID="_1760805770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lastRenderedPageBreak/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8C1581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21794F">
      <w:pPr>
        <w:pStyle w:val="a5"/>
        <w:ind w:left="1134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8C1581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21794F">
      <w:pPr>
        <w:pStyle w:val="a5"/>
        <w:ind w:left="142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8C1581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8C1581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6A21A5B1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запятая (`,`) используется для разделения дробной части числа</w:t>
      </w:r>
      <w:r w:rsidRPr="003965AB">
        <w:t>;</w:t>
      </w:r>
    </w:p>
    <w:p w14:paraId="3D22C8C8" w14:textId="5499FF2F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</w:t>
      </w:r>
      <w:r w:rsidRPr="00507FC4">
        <w:t>;</w:t>
      </w:r>
    </w:p>
    <w:p w14:paraId="3827EA76" w14:textId="453164E3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lastRenderedPageBreak/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24526647" w:rsidR="006A2049" w:rsidRDefault="0021794F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</w:t>
      </w:r>
      <w:r w:rsidRPr="00507FC4">
        <w:t>;</w:t>
      </w:r>
    </w:p>
    <w:p w14:paraId="07EE2F02" w14:textId="24E6F243" w:rsidR="002813D4" w:rsidRDefault="0021794F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ведение в научные вычисления на языке Python" автора О. Ланкин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Питон. Подробный справочник" автора Марк Лутц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Официальная документация по Python для изучения языка программирования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Популярный ресурс, где можно найти ответы на вопросы и советы по программированию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Ресурс, предоставляющий документацию и примеры использования библиотеки NumPy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Сайт с обширной базой знаний о программировании и алгоритмах, включая матричные операции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Язык: </w:t>
      </w:r>
      <w:r w:rsidRPr="007579DC">
        <w:t>Python</w:t>
      </w:r>
    </w:p>
    <w:p w14:paraId="2A9F213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ал: Новиков А. С.</w:t>
      </w:r>
    </w:p>
    <w:p w14:paraId="35C98E7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Задание:</w:t>
      </w:r>
    </w:p>
    <w:p w14:paraId="106B95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2AFBF82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Основные переменные, используемые в программе:</w:t>
      </w:r>
    </w:p>
    <w:p w14:paraId="1F6B5F8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matrix</w:t>
      </w:r>
      <w:r w:rsidRPr="00507FC4">
        <w:rPr>
          <w:lang w:val="ru-RU"/>
        </w:rPr>
        <w:t xml:space="preserve"> - исходная матрица</w:t>
      </w:r>
    </w:p>
    <w:p w14:paraId="753CD82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augmented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расширенная матрица</w:t>
      </w:r>
    </w:p>
    <w:p w14:paraId="3A3DDBD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обратная матрица</w:t>
      </w:r>
    </w:p>
    <w:p w14:paraId="72268D8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ivot</w:t>
      </w:r>
      <w:r w:rsidRPr="00507FC4">
        <w:rPr>
          <w:lang w:val="ru-RU"/>
        </w:rPr>
        <w:t>_</w:t>
      </w:r>
      <w:r w:rsidRPr="007579DC">
        <w:t>row</w:t>
      </w:r>
      <w:r w:rsidRPr="00507FC4">
        <w:rPr>
          <w:lang w:val="ru-RU"/>
        </w:rPr>
        <w:t xml:space="preserve"> - номер строки с максимальным элементом</w:t>
      </w:r>
    </w:p>
    <w:p w14:paraId="4C0F90F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factor</w:t>
      </w:r>
      <w:r w:rsidRPr="00507FC4">
        <w:rPr>
          <w:lang w:val="ru-RU"/>
        </w:rPr>
        <w:t xml:space="preserve"> - коэффициент для преобразования матрицы</w:t>
      </w:r>
    </w:p>
    <w:p w14:paraId="0C3A0EF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row</w:t>
      </w:r>
      <w:r w:rsidRPr="00507FC4">
        <w:rPr>
          <w:lang w:val="ru-RU"/>
        </w:rPr>
        <w:t>_</w:t>
      </w:r>
      <w:r w:rsidRPr="007579DC">
        <w:t>entries</w:t>
      </w:r>
      <w:r w:rsidRPr="00507FC4">
        <w:rPr>
          <w:lang w:val="ru-RU"/>
        </w:rPr>
        <w:t xml:space="preserve"> - список элементов строки</w:t>
      </w:r>
    </w:p>
    <w:p w14:paraId="2A5C86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 xml:space="preserve"> - элемент строки</w:t>
      </w:r>
    </w:p>
    <w:p w14:paraId="3AA8559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>_</w:t>
      </w:r>
      <w:r w:rsidRPr="007579DC">
        <w:t>value</w:t>
      </w:r>
      <w:r w:rsidRPr="00507FC4">
        <w:rPr>
          <w:lang w:val="ru-RU"/>
        </w:rPr>
        <w:t xml:space="preserve"> - значение элемента строки</w:t>
      </w:r>
    </w:p>
    <w:p w14:paraId="66E9915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vcmd</w:t>
      </w:r>
      <w:r w:rsidRPr="00507FC4">
        <w:rPr>
          <w:lang w:val="ru-RU"/>
        </w:rPr>
        <w:t xml:space="preserve"> - команда для проверки вводимых данных</w:t>
      </w:r>
    </w:p>
    <w:p w14:paraId="297AD6D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dimension</w:t>
      </w:r>
      <w:r w:rsidRPr="00507FC4">
        <w:rPr>
          <w:lang w:val="ru-RU"/>
        </w:rPr>
        <w:t xml:space="preserve"> - размерность матрицы</w:t>
      </w:r>
    </w:p>
    <w:p w14:paraId="689083B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</w:t>
      </w:r>
      <w:r w:rsidRPr="00507FC4">
        <w:rPr>
          <w:lang w:val="ru-RU"/>
        </w:rPr>
        <w:t xml:space="preserve">, </w:t>
      </w:r>
      <w:r w:rsidRPr="007579DC">
        <w:t>j</w:t>
      </w:r>
      <w:r w:rsidRPr="00507FC4">
        <w:rPr>
          <w:lang w:val="ru-RU"/>
        </w:rPr>
        <w:t xml:space="preserve"> - счетчики циклов</w:t>
      </w:r>
    </w:p>
    <w:p w14:paraId="0B1AEC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ol</w:t>
      </w:r>
      <w:r w:rsidRPr="00507FC4">
        <w:rPr>
          <w:lang w:val="ru-RU"/>
        </w:rPr>
        <w:t xml:space="preserve"> - номер столбца</w:t>
      </w:r>
    </w:p>
    <w:p w14:paraId="22E0D11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</w:t>
      </w:r>
      <w:r w:rsidRPr="00507FC4">
        <w:rPr>
          <w:lang w:val="ru-RU"/>
        </w:rPr>
        <w:t xml:space="preserve"> - проверяемое значение</w:t>
      </w:r>
    </w:p>
    <w:p w14:paraId="25C1BD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1480DB0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Вызываемые подпрограммы:</w:t>
      </w:r>
    </w:p>
    <w:p w14:paraId="2E5E643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gauss</w:t>
      </w:r>
      <w:r w:rsidRPr="00507FC4">
        <w:rPr>
          <w:lang w:val="ru-RU"/>
        </w:rPr>
        <w:t>_</w:t>
      </w:r>
      <w:r w:rsidRPr="007579DC">
        <w:t>elimination</w:t>
      </w:r>
      <w:r w:rsidRPr="00507FC4">
        <w:rPr>
          <w:lang w:val="ru-RU"/>
        </w:rPr>
        <w:t xml:space="preserve"> - вычисление обратной матрицы методом Гаусса</w:t>
      </w:r>
    </w:p>
    <w:p w14:paraId="763699C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</w:t>
      </w:r>
      <w:r w:rsidRPr="007579DC">
        <w:t>is</w:t>
      </w:r>
      <w:r w:rsidRPr="00507FC4">
        <w:rPr>
          <w:lang w:val="ru-RU"/>
        </w:rPr>
        <w:t>_</w:t>
      </w:r>
      <w:r w:rsidRPr="007579DC">
        <w:t>valid</w:t>
      </w:r>
      <w:r w:rsidRPr="00507FC4">
        <w:rPr>
          <w:lang w:val="ru-RU"/>
        </w:rPr>
        <w:t>_</w:t>
      </w:r>
      <w:r w:rsidRPr="007579DC">
        <w:t>number</w:t>
      </w:r>
      <w:r w:rsidRPr="00507FC4">
        <w:rPr>
          <w:lang w:val="ru-RU"/>
        </w:rPr>
        <w:t xml:space="preserve"> - проверка, является ли строка действительным числом</w:t>
      </w:r>
    </w:p>
    <w:p w14:paraId="27B6F37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reat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оздание окна </w:t>
      </w:r>
      <w:r w:rsidRPr="007579DC">
        <w:t>Toplevel</w:t>
      </w:r>
      <w:r w:rsidRPr="00507FC4">
        <w:rPr>
          <w:lang w:val="ru-RU"/>
        </w:rPr>
        <w:t xml:space="preserve"> для ввода матрицы</w:t>
      </w:r>
    </w:p>
    <w:p w14:paraId="30A6D34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hid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крытие окна ввода матрицы</w:t>
      </w:r>
    </w:p>
    <w:p w14:paraId="0B051E3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alculate</w:t>
      </w:r>
      <w:r w:rsidRPr="00507FC4">
        <w:rPr>
          <w:lang w:val="ru-RU"/>
        </w:rPr>
        <w:t>_</w:t>
      </w:r>
      <w:r w:rsidRPr="007579DC">
        <w:t>inverse</w:t>
      </w:r>
      <w:r w:rsidRPr="00507FC4">
        <w:rPr>
          <w:lang w:val="ru-RU"/>
        </w:rPr>
        <w:t xml:space="preserve"> - вычисление обратной матрицы</w:t>
      </w:r>
    </w:p>
    <w:p w14:paraId="5E651DB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>"""</w:t>
      </w:r>
    </w:p>
    <w:p w14:paraId="6832BBDE" w14:textId="77777777" w:rsidR="007579DC" w:rsidRPr="00507FC4" w:rsidRDefault="007579DC" w:rsidP="007579DC">
      <w:pPr>
        <w:pStyle w:val="af2"/>
        <w:rPr>
          <w:lang w:val="ru-RU"/>
        </w:rPr>
      </w:pPr>
    </w:p>
    <w:p w14:paraId="7D5E162D" w14:textId="77777777" w:rsidR="007579DC" w:rsidRPr="00507FC4" w:rsidRDefault="007579DC" w:rsidP="007579DC">
      <w:pPr>
        <w:pStyle w:val="af2"/>
        <w:rPr>
          <w:lang w:val="ru-RU"/>
        </w:rPr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</w:t>
      </w:r>
      <w:r w:rsidRPr="00507FC4">
        <w:rPr>
          <w:lang w:val="ru-RU"/>
        </w:rPr>
        <w:t>"""</w:t>
      </w:r>
    </w:p>
    <w:p w14:paraId="456A965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</w:t>
      </w:r>
      <w:r w:rsidRPr="007579DC">
        <w:t>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Параметры:</w:t>
      </w:r>
    </w:p>
    <w:p w14:paraId="7EB2E2E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root</w:t>
      </w:r>
      <w:r w:rsidRPr="00507FC4">
        <w:rPr>
          <w:lang w:val="ru-RU"/>
        </w:rPr>
        <w:t xml:space="preserve">: корневой объект </w:t>
      </w:r>
      <w:r w:rsidRPr="007579DC">
        <w:t>ctk</w:t>
      </w:r>
    </w:p>
    <w:p w14:paraId="2FB7C90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"""</w:t>
      </w:r>
    </w:p>
    <w:p w14:paraId="38A8F1C8" w14:textId="77777777" w:rsidR="007579DC" w:rsidRPr="00507FC4" w:rsidRDefault="007579DC" w:rsidP="007579DC">
      <w:pPr>
        <w:pStyle w:val="af2"/>
        <w:rPr>
          <w:lang w:val="ru-RU"/>
        </w:rPr>
      </w:pPr>
    </w:p>
    <w:p w14:paraId="44505B6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self</w:t>
      </w:r>
      <w:r w:rsidRPr="00507FC4">
        <w:rPr>
          <w:lang w:val="ru-RU"/>
        </w:rPr>
        <w:t>.</w:t>
      </w:r>
      <w:r w:rsidRPr="007579DC">
        <w:t>root</w:t>
      </w:r>
      <w:r w:rsidRPr="00507FC4">
        <w:rPr>
          <w:lang w:val="ru-RU"/>
        </w:rPr>
        <w:t xml:space="preserve"> = </w:t>
      </w:r>
      <w:r w:rsidRPr="007579DC">
        <w:t>root</w:t>
      </w:r>
    </w:p>
    <w:p w14:paraId="59CE43E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root</w:t>
      </w:r>
      <w:r w:rsidRPr="00507FC4">
        <w:rPr>
          <w:lang w:val="ru-RU"/>
        </w:rPr>
        <w:t>.</w:t>
      </w:r>
      <w:r w:rsidRPr="007579DC">
        <w:t>title</w:t>
      </w:r>
      <w:r w:rsidRPr="00507FC4">
        <w:rPr>
          <w:lang w:val="ru-RU"/>
        </w:rPr>
        <w:t>("Калькулятор обратной матрицы")</w:t>
      </w:r>
    </w:p>
    <w:p w14:paraId="59108A9A" w14:textId="77777777" w:rsidR="007579DC" w:rsidRPr="00507FC4" w:rsidRDefault="007579DC" w:rsidP="007579DC">
      <w:pPr>
        <w:pStyle w:val="af2"/>
        <w:rPr>
          <w:lang w:val="ru-RU"/>
        </w:rPr>
      </w:pPr>
    </w:p>
    <w:p w14:paraId="6AA215ED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self</w:t>
      </w:r>
      <w:r w:rsidRPr="00507FC4">
        <w:rPr>
          <w:lang w:val="ru-RU"/>
        </w:rPr>
        <w:t>.</w:t>
      </w:r>
      <w:r w:rsidRPr="007579DC">
        <w:t>main</w:t>
      </w:r>
      <w:r w:rsidRPr="00507FC4">
        <w:rPr>
          <w:lang w:val="ru-RU"/>
        </w:rPr>
        <w:t>_</w:t>
      </w:r>
      <w:r w:rsidRPr="007579DC">
        <w:t>frame</w:t>
      </w:r>
      <w:r w:rsidRPr="00507FC4">
        <w:rPr>
          <w:lang w:val="ru-RU"/>
        </w:rPr>
        <w:t xml:space="preserve">, </w:t>
      </w:r>
      <w:r w:rsidRPr="007579DC">
        <w:t>text</w:t>
      </w:r>
      <w:r w:rsidRPr="00507FC4">
        <w:rPr>
          <w:lang w:val="ru-RU"/>
        </w:rPr>
        <w:t>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5341614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507FC4" w:rsidRDefault="007579DC" w:rsidP="007579DC">
      <w:pPr>
        <w:pStyle w:val="af2"/>
        <w:rPr>
          <w:lang w:val="ru-RU"/>
        </w:rPr>
      </w:pPr>
    </w:p>
    <w:p w14:paraId="57A5109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27B14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>, представляющий матрицу для инвертирования</w:t>
      </w:r>
    </w:p>
    <w:p w14:paraId="76D603AC" w14:textId="77777777" w:rsidR="007579DC" w:rsidRPr="00507FC4" w:rsidRDefault="007579DC" w:rsidP="007579DC">
      <w:pPr>
        <w:pStyle w:val="af2"/>
        <w:rPr>
          <w:lang w:val="ru-RU"/>
        </w:rPr>
      </w:pPr>
    </w:p>
    <w:p w14:paraId="0B57C60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4154238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 xml:space="preserve">, представляющий инвертированную матрицу, или </w:t>
      </w:r>
      <w:r w:rsidRPr="007579DC">
        <w:t>None</w:t>
      </w:r>
      <w:r w:rsidRPr="00507FC4">
        <w:rPr>
          <w:lang w:val="ru-RU"/>
        </w:rPr>
        <w:t>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        "Ошибка", "Матрица вырождена. </w:t>
      </w:r>
      <w:r w:rsidRPr="00507FC4">
        <w:rPr>
          <w:lang w:val="ru-RU"/>
        </w:rPr>
        <w:t>Обратной матрицы не существует."</w:t>
      </w:r>
    </w:p>
    <w:p w14:paraId="1A04BA1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)</w:t>
      </w:r>
    </w:p>
    <w:p w14:paraId="426503EA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</w:t>
      </w:r>
      <w:r w:rsidRPr="007579DC">
        <w:t>return</w:t>
      </w:r>
      <w:r w:rsidRPr="00507FC4">
        <w:rPr>
          <w:lang w:val="ru-RU"/>
        </w:rPr>
        <w:t xml:space="preserve"> </w:t>
      </w:r>
      <w:r w:rsidRPr="007579DC">
        <w:t>None</w:t>
      </w:r>
    </w:p>
    <w:p w14:paraId="3853FAE1" w14:textId="77777777" w:rsidR="007579DC" w:rsidRPr="00507FC4" w:rsidRDefault="007579DC" w:rsidP="007579DC">
      <w:pPr>
        <w:pStyle w:val="af2"/>
        <w:rPr>
          <w:lang w:val="ru-RU"/>
        </w:rPr>
      </w:pPr>
    </w:p>
    <w:p w14:paraId="08CC5F89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    </w:t>
      </w:r>
      <w:r w:rsidRPr="007579DC">
        <w:t>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6B93516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роверяет, является ли строка действительным числом.</w:t>
      </w:r>
    </w:p>
    <w:p w14:paraId="0DA7C0EE" w14:textId="77777777" w:rsidR="007579DC" w:rsidRPr="00507FC4" w:rsidRDefault="007579DC" w:rsidP="007579DC">
      <w:pPr>
        <w:pStyle w:val="af2"/>
        <w:rPr>
          <w:lang w:val="ru-RU"/>
        </w:rPr>
      </w:pPr>
    </w:p>
    <w:p w14:paraId="77A127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C76414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value</w:t>
      </w:r>
      <w:r w:rsidRPr="00507FC4">
        <w:rPr>
          <w:lang w:val="ru-RU"/>
        </w:rPr>
        <w:t>: строка, представляющая проверяемое значение</w:t>
      </w:r>
    </w:p>
    <w:p w14:paraId="5FB43077" w14:textId="77777777" w:rsidR="007579DC" w:rsidRPr="00507FC4" w:rsidRDefault="007579DC" w:rsidP="007579DC">
      <w:pPr>
        <w:pStyle w:val="af2"/>
        <w:rPr>
          <w:lang w:val="ru-RU"/>
        </w:rPr>
      </w:pPr>
    </w:p>
    <w:p w14:paraId="1EB42B0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00E4B2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True</w:t>
      </w:r>
      <w:r w:rsidRPr="00507FC4">
        <w:rPr>
          <w:lang w:val="ru-RU"/>
        </w:rPr>
        <w:t xml:space="preserve">, если значение является действительным числом, </w:t>
      </w:r>
      <w:r w:rsidRPr="007579DC">
        <w:t>False</w:t>
      </w:r>
      <w:r w:rsidRPr="00507FC4">
        <w:rPr>
          <w:lang w:val="ru-RU"/>
        </w:rPr>
        <w:t xml:space="preserve">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1C26615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Создает окно </w:t>
      </w:r>
      <w:r w:rsidRPr="007579DC">
        <w:t>Toplevel</w:t>
      </w:r>
      <w:r w:rsidRPr="00507FC4">
        <w:rPr>
          <w:lang w:val="ru-RU"/>
        </w:rPr>
        <w:t xml:space="preserve">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C466E3"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64E77F" w14:textId="77777777" w:rsidR="008C1581" w:rsidRDefault="008C1581" w:rsidP="00796F23">
      <w:pPr>
        <w:spacing w:after="0" w:line="240" w:lineRule="auto"/>
      </w:pPr>
      <w:r>
        <w:separator/>
      </w:r>
    </w:p>
  </w:endnote>
  <w:endnote w:type="continuationSeparator" w:id="0">
    <w:p w14:paraId="163FDA8E" w14:textId="77777777" w:rsidR="008C1581" w:rsidRDefault="008C1581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75878274"/>
      <w:docPartObj>
        <w:docPartGallery w:val="Page Numbers (Bottom of Page)"/>
        <w:docPartUnique/>
      </w:docPartObj>
    </w:sdtPr>
    <w:sdtEndPr/>
    <w:sdtContent>
      <w:p w14:paraId="1F0CF91D" w14:textId="33F422CC" w:rsidR="00C466E3" w:rsidRDefault="00C466E3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FC877F9" w14:textId="4D29B6A2" w:rsidR="00C466E3" w:rsidRDefault="00C466E3" w:rsidP="00C466E3">
    <w:pPr>
      <w:pStyle w:val="ab"/>
      <w:ind w:firstLine="70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F3C899" w14:textId="77777777" w:rsidR="008C1581" w:rsidRDefault="008C1581" w:rsidP="00796F23">
      <w:pPr>
        <w:spacing w:after="0" w:line="240" w:lineRule="auto"/>
      </w:pPr>
      <w:r>
        <w:separator/>
      </w:r>
    </w:p>
  </w:footnote>
  <w:footnote w:type="continuationSeparator" w:id="0">
    <w:p w14:paraId="43A514AF" w14:textId="77777777" w:rsidR="008C1581" w:rsidRDefault="008C1581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D2459"/>
    <w:rsid w:val="001E292F"/>
    <w:rsid w:val="001F088B"/>
    <w:rsid w:val="001F3DC7"/>
    <w:rsid w:val="001F46E3"/>
    <w:rsid w:val="0021203B"/>
    <w:rsid w:val="00214845"/>
    <w:rsid w:val="0021794F"/>
    <w:rsid w:val="00230F7E"/>
    <w:rsid w:val="00233CC2"/>
    <w:rsid w:val="00234C87"/>
    <w:rsid w:val="002401F3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965AB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556DA"/>
    <w:rsid w:val="004724B6"/>
    <w:rsid w:val="0047396B"/>
    <w:rsid w:val="0047494C"/>
    <w:rsid w:val="004749E1"/>
    <w:rsid w:val="00484005"/>
    <w:rsid w:val="0048579A"/>
    <w:rsid w:val="004A05A8"/>
    <w:rsid w:val="004A22C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07FC4"/>
    <w:rsid w:val="005254C0"/>
    <w:rsid w:val="005264DA"/>
    <w:rsid w:val="0052779F"/>
    <w:rsid w:val="00532F72"/>
    <w:rsid w:val="005553CC"/>
    <w:rsid w:val="005556A0"/>
    <w:rsid w:val="00556A9E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E4322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6966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AF5"/>
    <w:rsid w:val="00742D4F"/>
    <w:rsid w:val="00745799"/>
    <w:rsid w:val="007457D8"/>
    <w:rsid w:val="00745DAD"/>
    <w:rsid w:val="007505C4"/>
    <w:rsid w:val="007579DC"/>
    <w:rsid w:val="007803C5"/>
    <w:rsid w:val="00796C15"/>
    <w:rsid w:val="00796F23"/>
    <w:rsid w:val="007B427B"/>
    <w:rsid w:val="007C491D"/>
    <w:rsid w:val="007C5C57"/>
    <w:rsid w:val="007C6ACD"/>
    <w:rsid w:val="007C72F6"/>
    <w:rsid w:val="007D3474"/>
    <w:rsid w:val="007D6210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581"/>
    <w:rsid w:val="008C179E"/>
    <w:rsid w:val="008C1B61"/>
    <w:rsid w:val="008D4365"/>
    <w:rsid w:val="008E4FE8"/>
    <w:rsid w:val="008E56C1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2206"/>
    <w:rsid w:val="0096454E"/>
    <w:rsid w:val="00965A38"/>
    <w:rsid w:val="009701DB"/>
    <w:rsid w:val="00992DAF"/>
    <w:rsid w:val="009C561A"/>
    <w:rsid w:val="009D2E8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84CA1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2524D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466E3"/>
    <w:rsid w:val="00C50C40"/>
    <w:rsid w:val="00C5425A"/>
    <w:rsid w:val="00C735CF"/>
    <w:rsid w:val="00CA4236"/>
    <w:rsid w:val="00CB26BE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077FC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37</Pages>
  <Words>5682</Words>
  <Characters>32388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49</cp:revision>
  <dcterms:created xsi:type="dcterms:W3CDTF">2023-09-13T09:28:00Z</dcterms:created>
  <dcterms:modified xsi:type="dcterms:W3CDTF">2023-11-06T16:56:00Z</dcterms:modified>
</cp:coreProperties>
</file>